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22</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5</w:t>
      </w:r>
    </w:p>
    <w:p w:rsidR="004344C5" w:rsidRP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rsidR="001D473F">
        <w:fldChar w:fldCharType="begin"/>
      </w:r>
      <w:r w:rsidR="001D473F">
        <w:instrText xml:space="preserve"> SEQ Gambar \* ARABIC </w:instrText>
      </w:r>
      <w:r w:rsidR="001D473F">
        <w:fldChar w:fldCharType="separate"/>
      </w:r>
      <w:r w:rsidR="004D3E95">
        <w:rPr>
          <w:noProof/>
        </w:rPr>
        <w:t>1</w:t>
      </w:r>
      <w:r w:rsidR="001D473F">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rsidR="001D473F">
        <w:fldChar w:fldCharType="begin"/>
      </w:r>
      <w:r w:rsidR="001D473F">
        <w:instrText xml:space="preserve"> SEQ Gambar \* ARABIC </w:instrText>
      </w:r>
      <w:r w:rsidR="001D473F">
        <w:fldChar w:fldCharType="separate"/>
      </w:r>
      <w:r w:rsidR="004D3E95">
        <w:rPr>
          <w:noProof/>
        </w:rPr>
        <w:t>2</w:t>
      </w:r>
      <w:r w:rsidR="001D473F">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1D473F">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6136"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1D473F">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6137"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1D473F">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6138" r:id="rId18"/>
        </w:object>
      </w:r>
      <w:r w:rsidR="001D473F">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6139"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v:textbox>
                <w10:wrap type="square" anchorx="margin"/>
              </v:shape>
            </w:pict>
          </mc:Fallback>
        </mc:AlternateContent>
      </w:r>
      <w:r w:rsidR="001D473F">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6140"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EB0C0B" w:rsidRDefault="004344C5" w:rsidP="004344C5">
      <w:pPr>
        <w:pStyle w:val="ListParagraph"/>
        <w:numPr>
          <w:ilvl w:val="1"/>
          <w:numId w:val="4"/>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1D473F"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6141"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1D473F"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6142"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1D473F"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6143"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1D473F">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6144"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1D473F">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6145"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1D473F"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6146"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1D473F"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6147"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1D473F">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6148"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Kirim Video Mail</w:t>
                              </w:r>
                            </w:p>
                            <w:p w:rsidR="005F69C0" w:rsidRDefault="005F69C0"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F69C0" w:rsidRDefault="005F69C0" w:rsidP="004344C5">
                        <w:r>
                          <w:t>T. Kirim Video Mail</w:t>
                        </w:r>
                      </w:p>
                      <w:p w:rsidR="005F69C0" w:rsidRDefault="005F69C0"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Design</w:t>
                              </w:r>
                            </w:p>
                            <w:p w:rsidR="005F69C0" w:rsidRDefault="005F69C0"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F69C0" w:rsidRDefault="005F69C0" w:rsidP="004344C5">
                        <w:r>
                          <w:t>T. Design</w:t>
                        </w:r>
                      </w:p>
                      <w:p w:rsidR="005F69C0" w:rsidRDefault="005F69C0"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5F69C0" w:rsidRDefault="005F69C0"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5F69C0" w:rsidRDefault="005F69C0"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5F69C0" w:rsidRDefault="005F69C0"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Save Video Mail</w:t>
                              </w:r>
                            </w:p>
                            <w:p w:rsidR="005F69C0" w:rsidRDefault="005F69C0"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F69C0" w:rsidRDefault="005F69C0" w:rsidP="004344C5">
                        <w:r>
                          <w:t>T. Save Video Mail</w:t>
                        </w:r>
                      </w:p>
                      <w:p w:rsidR="005F69C0" w:rsidRDefault="005F69C0"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EAE8C8"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4344C5"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bookmarkStart w:id="2" w:name="_GoBack"/>
    <w:bookmarkEnd w:id="2"/>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762E6" w:rsidRDefault="008762E6"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762E6" w:rsidRDefault="008762E6"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762E6" w:rsidRDefault="008762E6"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762E6" w:rsidRDefault="008762E6"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762E6" w:rsidRDefault="008762E6"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473F" w:rsidRDefault="001D473F">
      <w:pPr>
        <w:spacing w:after="0" w:line="240" w:lineRule="auto"/>
      </w:pPr>
      <w:r>
        <w:separator/>
      </w:r>
    </w:p>
  </w:endnote>
  <w:endnote w:type="continuationSeparator" w:id="0">
    <w:p w:rsidR="001D473F" w:rsidRDefault="001D473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9C0" w:rsidRDefault="005F69C0"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738F">
          <w:rPr>
            <w:noProof/>
          </w:rPr>
          <w:t>19</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E1738F">
          <w:rPr>
            <w:noProof/>
          </w:rPr>
          <w:t>25</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473F" w:rsidRDefault="001D473F">
      <w:pPr>
        <w:spacing w:after="0" w:line="240" w:lineRule="auto"/>
      </w:pPr>
      <w:r>
        <w:separator/>
      </w:r>
    </w:p>
  </w:footnote>
  <w:footnote w:type="continuationSeparator" w:id="0">
    <w:p w:rsidR="001D473F" w:rsidRDefault="001D473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0">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3">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4">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5">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6">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8">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9">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0">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19"/>
  </w:num>
  <w:num w:numId="4">
    <w:abstractNumId w:val="20"/>
  </w:num>
  <w:num w:numId="5">
    <w:abstractNumId w:val="10"/>
  </w:num>
  <w:num w:numId="6">
    <w:abstractNumId w:val="7"/>
  </w:num>
  <w:num w:numId="7">
    <w:abstractNumId w:val="11"/>
  </w:num>
  <w:num w:numId="8">
    <w:abstractNumId w:val="17"/>
  </w:num>
  <w:num w:numId="9">
    <w:abstractNumId w:val="4"/>
  </w:num>
  <w:num w:numId="10">
    <w:abstractNumId w:val="0"/>
  </w:num>
  <w:num w:numId="11">
    <w:abstractNumId w:val="16"/>
  </w:num>
  <w:num w:numId="12">
    <w:abstractNumId w:val="12"/>
  </w:num>
  <w:num w:numId="13">
    <w:abstractNumId w:val="8"/>
  </w:num>
  <w:num w:numId="14">
    <w:abstractNumId w:val="15"/>
  </w:num>
  <w:num w:numId="15">
    <w:abstractNumId w:val="18"/>
  </w:num>
  <w:num w:numId="16">
    <w:abstractNumId w:val="14"/>
  </w:num>
  <w:num w:numId="17">
    <w:abstractNumId w:val="9"/>
  </w:num>
  <w:num w:numId="18">
    <w:abstractNumId w:val="5"/>
  </w:num>
  <w:num w:numId="19">
    <w:abstractNumId w:val="13"/>
  </w:num>
  <w:num w:numId="20">
    <w:abstractNumId w:val="3"/>
  </w:num>
  <w:num w:numId="21">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473F"/>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561E9C"/>
    <w:rsid w:val="005763C9"/>
    <w:rsid w:val="005B001F"/>
    <w:rsid w:val="005F69C0"/>
    <w:rsid w:val="00742107"/>
    <w:rsid w:val="00786BEB"/>
    <w:rsid w:val="007B6743"/>
    <w:rsid w:val="007E47AD"/>
    <w:rsid w:val="007F1505"/>
    <w:rsid w:val="008108F9"/>
    <w:rsid w:val="008718D2"/>
    <w:rsid w:val="008762E6"/>
    <w:rsid w:val="008907E5"/>
    <w:rsid w:val="008A426E"/>
    <w:rsid w:val="008B676B"/>
    <w:rsid w:val="008B6FF5"/>
    <w:rsid w:val="009A3774"/>
    <w:rsid w:val="009B624B"/>
    <w:rsid w:val="00A02BC9"/>
    <w:rsid w:val="00A6545C"/>
    <w:rsid w:val="00A75291"/>
    <w:rsid w:val="00A91931"/>
    <w:rsid w:val="00AB1D3B"/>
    <w:rsid w:val="00B72DF7"/>
    <w:rsid w:val="00BA200A"/>
    <w:rsid w:val="00D05CA4"/>
    <w:rsid w:val="00D80DB1"/>
    <w:rsid w:val="00D840FF"/>
    <w:rsid w:val="00DB320B"/>
    <w:rsid w:val="00DE1CE5"/>
    <w:rsid w:val="00E0044F"/>
    <w:rsid w:val="00E04685"/>
    <w:rsid w:val="00E1738F"/>
    <w:rsid w:val="00E670D1"/>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9D3E52C-84E3-42CD-A331-E305E021C4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TotalTime>
  <Pages>30</Pages>
  <Words>2835</Words>
  <Characters>1616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7</cp:revision>
  <cp:lastPrinted>2014-07-09T10:49:00Z</cp:lastPrinted>
  <dcterms:created xsi:type="dcterms:W3CDTF">2014-07-09T10:11:00Z</dcterms:created>
  <dcterms:modified xsi:type="dcterms:W3CDTF">2014-07-09T11:36:00Z</dcterms:modified>
</cp:coreProperties>
</file>